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A47164" w:rsidRPr="00A47164" w:rsidRDefault="00A47164">
      <w:pPr>
        <w:rPr>
          <w:rFonts w:ascii="Times New Roman" w:hAnsi="Times New Roman" w:cs="Times New Roman"/>
          <w:b/>
          <w:sz w:val="28"/>
        </w:rPr>
      </w:pPr>
      <w:r w:rsidRPr="00A47164">
        <w:rPr>
          <w:rFonts w:ascii="Times New Roman" w:hAnsi="Times New Roman" w:cs="Times New Roman"/>
          <w:b/>
          <w:sz w:val="28"/>
        </w:rPr>
        <w:t>Alur Kerja Produk LADING TECH</w:t>
      </w:r>
    </w:p>
    <w:p w:rsidR="00A47164" w:rsidRDefault="00A47164"/>
    <w:bookmarkStart w:id="0" w:name="_GoBack"/>
    <w:p w:rsidR="00A47164" w:rsidRDefault="0089044F">
      <w:r>
        <w:object w:dxaOrig="10981" w:dyaOrig="1303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23.3pt;height:621.35pt" o:ole="">
            <v:imagedata r:id="rId7" o:title=""/>
          </v:shape>
          <o:OLEObject Type="Embed" ProgID="Visio.Drawing.15" ShapeID="_x0000_i1025" DrawAspect="Content" ObjectID="_1755505926" r:id="rId8"/>
        </w:object>
      </w:r>
      <w:bookmarkEnd w:id="0"/>
    </w:p>
    <w:p w:rsidR="00A47164" w:rsidRDefault="00A47164"/>
    <w:p w:rsidR="00A47164" w:rsidRDefault="00A47164"/>
    <w:p w:rsidR="00A47164" w:rsidRDefault="00A47164"/>
    <w:p w:rsidR="00A47164" w:rsidRPr="00A47164" w:rsidRDefault="00A47164">
      <w:pPr>
        <w:rPr>
          <w:rFonts w:ascii="Times New Roman" w:hAnsi="Times New Roman" w:cs="Times New Roman"/>
          <w:b/>
          <w:sz w:val="24"/>
        </w:rPr>
      </w:pPr>
      <w:r w:rsidRPr="00A47164">
        <w:rPr>
          <w:rFonts w:ascii="Times New Roman" w:hAnsi="Times New Roman" w:cs="Times New Roman"/>
          <w:b/>
          <w:sz w:val="24"/>
        </w:rPr>
        <w:lastRenderedPageBreak/>
        <w:t>Keterangan Alur Kerja:</w:t>
      </w:r>
    </w:p>
    <w:p w:rsidR="00A47164" w:rsidRDefault="004A6688" w:rsidP="00A47164">
      <w:pPr>
        <w:pStyle w:val="ListParagraph"/>
        <w:numPr>
          <w:ilvl w:val="0"/>
          <w:numId w:val="1"/>
        </w:num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MULAI.</w:t>
      </w:r>
    </w:p>
    <w:p w:rsidR="00492898" w:rsidRDefault="00492898" w:rsidP="00A47164">
      <w:pPr>
        <w:pStyle w:val="ListParagraph"/>
        <w:numPr>
          <w:ilvl w:val="0"/>
          <w:numId w:val="1"/>
        </w:num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Menghidupkan perangkat</w:t>
      </w:r>
      <w:r w:rsidR="004A6688">
        <w:rPr>
          <w:rFonts w:ascii="Times New Roman" w:hAnsi="Times New Roman" w:cs="Times New Roman"/>
          <w:sz w:val="24"/>
        </w:rPr>
        <w:t>.</w:t>
      </w:r>
    </w:p>
    <w:p w:rsidR="00492898" w:rsidRDefault="00492898" w:rsidP="00A47164">
      <w:pPr>
        <w:pStyle w:val="ListParagraph"/>
        <w:numPr>
          <w:ilvl w:val="0"/>
          <w:numId w:val="1"/>
        </w:num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Memilih jaringan internet</w:t>
      </w:r>
      <w:r w:rsidR="004A6688">
        <w:rPr>
          <w:rFonts w:ascii="Times New Roman" w:hAnsi="Times New Roman" w:cs="Times New Roman"/>
          <w:sz w:val="24"/>
        </w:rPr>
        <w:t>.</w:t>
      </w:r>
    </w:p>
    <w:p w:rsidR="00A74E67" w:rsidRDefault="00A74E67" w:rsidP="00A47164">
      <w:pPr>
        <w:pStyle w:val="ListParagraph"/>
        <w:numPr>
          <w:ilvl w:val="0"/>
          <w:numId w:val="1"/>
        </w:num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Pairing (Jika jaringan tidak berhasil dipilih, maka kembali memilih jaringan internet)</w:t>
      </w:r>
    </w:p>
    <w:p w:rsidR="00492898" w:rsidRPr="00492898" w:rsidRDefault="00492898" w:rsidP="00492898">
      <w:pPr>
        <w:pStyle w:val="ListParagraph"/>
        <w:numPr>
          <w:ilvl w:val="0"/>
          <w:numId w:val="1"/>
        </w:num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Pairing ( jika jaringan dipilih berhasil maka lanjut ke tahap selanjutnya )</w:t>
      </w:r>
      <w:r w:rsidR="00A74E67">
        <w:rPr>
          <w:rFonts w:ascii="Times New Roman" w:hAnsi="Times New Roman" w:cs="Times New Roman"/>
          <w:sz w:val="24"/>
          <w:vertAlign w:val="subscript"/>
        </w:rPr>
        <w:t xml:space="preserve">                </w:t>
      </w:r>
      <w:r w:rsidR="00A74E67" w:rsidRPr="00492898">
        <w:rPr>
          <w:rFonts w:ascii="Times New Roman" w:hAnsi="Times New Roman" w:cs="Times New Roman"/>
          <w:sz w:val="24"/>
        </w:rPr>
        <w:t xml:space="preserve"> </w:t>
      </w:r>
    </w:p>
    <w:p w:rsidR="00A74E67" w:rsidRDefault="00A74E67" w:rsidP="00A47164">
      <w:pPr>
        <w:pStyle w:val="ListParagraph"/>
        <w:numPr>
          <w:ilvl w:val="0"/>
          <w:numId w:val="1"/>
        </w:num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Membaca data dari sensor MQ5;</w:t>
      </w:r>
    </w:p>
    <w:p w:rsidR="008519F6" w:rsidRDefault="008519F6" w:rsidP="008519F6">
      <w:pPr>
        <w:pStyle w:val="ListParagraph"/>
        <w:numPr>
          <w:ilvl w:val="0"/>
          <w:numId w:val="2"/>
        </w:numPr>
        <w:ind w:left="993" w:hanging="284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Jika nilai sensor MQ5 dibawah 200, maka membaca ulang data dari sensor MQ5</w:t>
      </w:r>
    </w:p>
    <w:p w:rsidR="00A47164" w:rsidRDefault="00A74E67" w:rsidP="008519F6">
      <w:pPr>
        <w:pStyle w:val="ListParagraph"/>
        <w:numPr>
          <w:ilvl w:val="0"/>
          <w:numId w:val="2"/>
        </w:numPr>
        <w:ind w:left="993" w:hanging="283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Jika nilai sensor MQ5 diatas 200, maka Relay ON (Kondisi Selenoid Valve OFF), kemudian buzzer berbunyi dan mengirimkan notifkasi ke telegram pengguna</w:t>
      </w:r>
      <w:r w:rsidR="004A6688">
        <w:rPr>
          <w:rFonts w:ascii="Times New Roman" w:hAnsi="Times New Roman" w:cs="Times New Roman"/>
          <w:sz w:val="24"/>
        </w:rPr>
        <w:t>.</w:t>
      </w:r>
    </w:p>
    <w:p w:rsidR="00A74E67" w:rsidRDefault="008519F6" w:rsidP="00A74E67">
      <w:pPr>
        <w:pStyle w:val="ListParagraph"/>
        <w:numPr>
          <w:ilvl w:val="0"/>
          <w:numId w:val="1"/>
        </w:num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Membaca data dari Flame Sensor;</w:t>
      </w:r>
    </w:p>
    <w:p w:rsidR="008519F6" w:rsidRDefault="008519F6" w:rsidP="008519F6">
      <w:pPr>
        <w:pStyle w:val="ListParagraph"/>
        <w:numPr>
          <w:ilvl w:val="0"/>
          <w:numId w:val="3"/>
        </w:numPr>
        <w:ind w:left="993" w:hanging="284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Jika nilai Flame Sensor dibawah 200, maka membaca ulang dari data Flame sensor </w:t>
      </w:r>
    </w:p>
    <w:p w:rsidR="008519F6" w:rsidRDefault="008519F6" w:rsidP="008519F6">
      <w:pPr>
        <w:pStyle w:val="ListParagraph"/>
        <w:numPr>
          <w:ilvl w:val="0"/>
          <w:numId w:val="3"/>
        </w:numPr>
        <w:ind w:left="993" w:hanging="284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Jika nilai Flame Sensor diatas 200, maka Relay ON (Kondisi Selenoid Valve OFF), kemudian Buzzer berbunyi dan Mengirimkan lokasi kebakaran berupa GPS kepada Polisi dan Pemadam Kebakaran</w:t>
      </w:r>
      <w:r w:rsidR="004A6688">
        <w:rPr>
          <w:rFonts w:ascii="Times New Roman" w:hAnsi="Times New Roman" w:cs="Times New Roman"/>
          <w:sz w:val="24"/>
        </w:rPr>
        <w:t>..</w:t>
      </w:r>
    </w:p>
    <w:p w:rsidR="008519F6" w:rsidRDefault="008519F6" w:rsidP="008519F6">
      <w:pPr>
        <w:pStyle w:val="ListParagraph"/>
        <w:numPr>
          <w:ilvl w:val="0"/>
          <w:numId w:val="1"/>
        </w:num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Membaca data dari sensor PIR;</w:t>
      </w:r>
    </w:p>
    <w:p w:rsidR="008519F6" w:rsidRDefault="004A6688" w:rsidP="004A6688">
      <w:pPr>
        <w:pStyle w:val="ListParagraph"/>
        <w:numPr>
          <w:ilvl w:val="0"/>
          <w:numId w:val="4"/>
        </w:num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Jika sebelum 3 menit sensor PIR mendeteksi pengguna, maka membaca ulang data dari Sensor PIR.</w:t>
      </w:r>
    </w:p>
    <w:p w:rsidR="004A6688" w:rsidRPr="004A6688" w:rsidRDefault="004A6688" w:rsidP="004A6688">
      <w:pPr>
        <w:pStyle w:val="ListParagraph"/>
        <w:numPr>
          <w:ilvl w:val="0"/>
          <w:numId w:val="4"/>
        </w:num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Jika dalam 3 menit sensor PIR tidak mendeteksi adanya pergerakan pengguna, </w:t>
      </w:r>
      <w:r>
        <w:rPr>
          <w:rFonts w:ascii="Times New Roman" w:hAnsi="Times New Roman" w:cs="Times New Roman"/>
          <w:sz w:val="24"/>
        </w:rPr>
        <w:t>maka Relay ON (Kondisi Selenoid Valve OFF), Kemudian buzzer berbunyi dan mengirimkan notifikasi ke Telegram.</w:t>
      </w:r>
    </w:p>
    <w:p w:rsidR="004A6688" w:rsidRDefault="004A6688" w:rsidP="004A6688">
      <w:pPr>
        <w:pStyle w:val="ListParagraph"/>
        <w:numPr>
          <w:ilvl w:val="0"/>
          <w:numId w:val="1"/>
        </w:num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Membaca data dari timbangan dan menampilkannya di LCD banyaknya isi dari tabung gas</w:t>
      </w:r>
      <w:r w:rsidR="007A26B1">
        <w:rPr>
          <w:rFonts w:ascii="Times New Roman" w:hAnsi="Times New Roman" w:cs="Times New Roman"/>
          <w:sz w:val="24"/>
        </w:rPr>
        <w:t>.</w:t>
      </w:r>
    </w:p>
    <w:p w:rsidR="004A6688" w:rsidRDefault="004A6688" w:rsidP="004A6688">
      <w:pPr>
        <w:pStyle w:val="ListParagraph"/>
        <w:numPr>
          <w:ilvl w:val="0"/>
          <w:numId w:val="1"/>
        </w:num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Dan semua data dikirim dan ditampilkan di Dashboard Ubidots.</w:t>
      </w:r>
    </w:p>
    <w:p w:rsidR="004A6688" w:rsidRPr="004A6688" w:rsidRDefault="004A6688" w:rsidP="004A6688">
      <w:pPr>
        <w:pStyle w:val="ListParagraph"/>
        <w:numPr>
          <w:ilvl w:val="0"/>
          <w:numId w:val="1"/>
        </w:num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SELESAI.</w:t>
      </w:r>
    </w:p>
    <w:p w:rsidR="008519F6" w:rsidRPr="008519F6" w:rsidRDefault="008519F6" w:rsidP="008519F6">
      <w:pPr>
        <w:pStyle w:val="ListParagraph"/>
        <w:ind w:left="1440"/>
        <w:rPr>
          <w:rFonts w:ascii="Times New Roman" w:hAnsi="Times New Roman" w:cs="Times New Roman"/>
          <w:sz w:val="24"/>
        </w:rPr>
      </w:pPr>
    </w:p>
    <w:p w:rsidR="004E24AC" w:rsidRPr="00A47164" w:rsidRDefault="000E75D9">
      <w:pPr>
        <w:rPr>
          <w:rFonts w:ascii="Times New Roman" w:hAnsi="Times New Roman" w:cs="Times New Roman"/>
          <w:sz w:val="24"/>
        </w:rPr>
      </w:pPr>
    </w:p>
    <w:p w:rsidR="00A47164" w:rsidRPr="00A47164" w:rsidRDefault="00A47164">
      <w:pPr>
        <w:rPr>
          <w:rFonts w:ascii="Times New Roman" w:hAnsi="Times New Roman" w:cs="Times New Roman"/>
          <w:sz w:val="24"/>
        </w:rPr>
      </w:pPr>
    </w:p>
    <w:sectPr w:rsidR="00A47164" w:rsidRPr="00A47164" w:rsidSect="00A47164">
      <w:pgSz w:w="11906" w:h="16838" w:code="9"/>
      <w:pgMar w:top="720" w:right="720" w:bottom="720" w:left="72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0E75D9" w:rsidRDefault="000E75D9" w:rsidP="00A47164">
      <w:pPr>
        <w:spacing w:after="0" w:line="240" w:lineRule="auto"/>
      </w:pPr>
      <w:r>
        <w:separator/>
      </w:r>
    </w:p>
  </w:endnote>
  <w:endnote w:type="continuationSeparator" w:id="0">
    <w:p w:rsidR="000E75D9" w:rsidRDefault="000E75D9" w:rsidP="00A4716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0E75D9" w:rsidRDefault="000E75D9" w:rsidP="00A47164">
      <w:pPr>
        <w:spacing w:after="0" w:line="240" w:lineRule="auto"/>
      </w:pPr>
      <w:r>
        <w:separator/>
      </w:r>
    </w:p>
  </w:footnote>
  <w:footnote w:type="continuationSeparator" w:id="0">
    <w:p w:rsidR="000E75D9" w:rsidRDefault="000E75D9" w:rsidP="00A47164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E94698F"/>
    <w:multiLevelType w:val="hybridMultilevel"/>
    <w:tmpl w:val="4CBA12BE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" w15:restartNumberingAfterBreak="0">
    <w:nsid w:val="2FD650FA"/>
    <w:multiLevelType w:val="hybridMultilevel"/>
    <w:tmpl w:val="779AE838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" w15:restartNumberingAfterBreak="0">
    <w:nsid w:val="41E35BD8"/>
    <w:multiLevelType w:val="hybridMultilevel"/>
    <w:tmpl w:val="4FCCBBEC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" w15:restartNumberingAfterBreak="0">
    <w:nsid w:val="4DC37CA7"/>
    <w:multiLevelType w:val="hybridMultilevel"/>
    <w:tmpl w:val="54025EF4"/>
    <w:lvl w:ilvl="0" w:tplc="3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3"/>
  </w:num>
  <w:num w:numId="2">
    <w:abstractNumId w:val="0"/>
  </w:num>
  <w:num w:numId="3">
    <w:abstractNumId w:val="2"/>
  </w:num>
  <w:num w:numId="4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2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47164"/>
    <w:rsid w:val="000E75D9"/>
    <w:rsid w:val="00345C79"/>
    <w:rsid w:val="00490C6B"/>
    <w:rsid w:val="00492898"/>
    <w:rsid w:val="004A6688"/>
    <w:rsid w:val="00537A37"/>
    <w:rsid w:val="00542BC3"/>
    <w:rsid w:val="00545234"/>
    <w:rsid w:val="00606051"/>
    <w:rsid w:val="0061465D"/>
    <w:rsid w:val="007A26B1"/>
    <w:rsid w:val="008519F6"/>
    <w:rsid w:val="00871DD7"/>
    <w:rsid w:val="0089044F"/>
    <w:rsid w:val="00973F06"/>
    <w:rsid w:val="00A049B6"/>
    <w:rsid w:val="00A47164"/>
    <w:rsid w:val="00A74E67"/>
    <w:rsid w:val="00D43478"/>
    <w:rsid w:val="00E34C3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5:chartTrackingRefBased/>
  <w15:docId w15:val="{D9F5F80E-0D1A-499F-BF2E-88EAF7C54AC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A47164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A47164"/>
  </w:style>
  <w:style w:type="paragraph" w:styleId="Footer">
    <w:name w:val="footer"/>
    <w:basedOn w:val="Normal"/>
    <w:link w:val="FooterChar"/>
    <w:uiPriority w:val="99"/>
    <w:unhideWhenUsed/>
    <w:rsid w:val="00A47164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A47164"/>
  </w:style>
  <w:style w:type="paragraph" w:styleId="ListParagraph">
    <w:name w:val="List Paragraph"/>
    <w:basedOn w:val="Normal"/>
    <w:uiPriority w:val="34"/>
    <w:qFormat/>
    <w:rsid w:val="00A47164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1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6</TotalTime>
  <Pages>2</Pages>
  <Words>200</Words>
  <Characters>1145</Characters>
  <Application>Microsoft Office Word</Application>
  <DocSecurity>0</DocSecurity>
  <Lines>9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34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brisam Electronic</dc:creator>
  <cp:keywords/>
  <dc:description/>
  <cp:lastModifiedBy>user</cp:lastModifiedBy>
  <cp:revision>12</cp:revision>
  <dcterms:created xsi:type="dcterms:W3CDTF">2023-09-06T01:36:00Z</dcterms:created>
  <dcterms:modified xsi:type="dcterms:W3CDTF">2023-09-06T04:45:00Z</dcterms:modified>
</cp:coreProperties>
</file>